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60" r:id="rId4"/>
    <p:sldId id="258" r:id="rId5"/>
    <p:sldId id="271" r:id="rId6"/>
    <p:sldId id="266" r:id="rId7"/>
    <p:sldId id="262" r:id="rId8"/>
    <p:sldId id="268" r:id="rId9"/>
    <p:sldId id="272" r:id="rId10"/>
    <p:sldId id="273" r:id="rId11"/>
    <p:sldId id="274" r:id="rId12"/>
    <p:sldId id="259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171" autoAdjust="0"/>
  </p:normalViewPr>
  <p:slideViewPr>
    <p:cSldViewPr snapToGrid="0">
      <p:cViewPr>
        <p:scale>
          <a:sx n="100" d="100"/>
          <a:sy n="100" d="100"/>
        </p:scale>
        <p:origin x="954" y="1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B285B8-BDA8-4ABC-9595-CEDCD8146A79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9A6BCC-7B15-4327-A4AB-2D9AEC70061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78654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3014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overview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5654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Booth </a:t>
            </a:r>
            <a:r>
              <a:rPr lang="zh-CN" altLang="en-US" dirty="0" smtClean="0"/>
              <a:t>乘法器 </a:t>
            </a:r>
            <a:r>
              <a:rPr lang="en-US" altLang="zh-CN" dirty="0" smtClean="0"/>
              <a:t>for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16 flow</a:t>
            </a:r>
          </a:p>
          <a:p>
            <a:endParaRPr lang="en-US" altLang="zh-CN" dirty="0" smtClean="0"/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oth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乘法器中，部分积的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SB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取符号位的反。</a:t>
            </a:r>
          </a:p>
          <a:p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解读：这么做的目的是将正或负的部分积统一为正数，方便扩展位宽时上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就行，不用对</a:t>
            </a:r>
          </a:p>
          <a:p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负数补符号位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这么做的后果是每个部分积需要减去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7'h10000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才是正确的值！</a:t>
            </a:r>
          </a:p>
          <a:p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对于整个</a:t>
            </a:r>
            <a:r>
              <a:rPr lang="en-US" altLang="zh-CN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ul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模块，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个部分积，做对齐之后，非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8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需要减去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2'h5555_0000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才是正</a:t>
            </a:r>
          </a:p>
          <a:p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确的值。对于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8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相应的缺口是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6'h5500.</a:t>
            </a: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altLang="zh-CN" dirty="0" smtClean="0"/>
              <a:t>Why</a:t>
            </a:r>
            <a:r>
              <a:rPr lang="en-US" altLang="zh-CN" baseline="0" dirty="0" smtClean="0"/>
              <a:t> </a:t>
            </a:r>
            <a:r>
              <a:rPr lang="en-US" altLang="zh-CN" baseline="0" dirty="0" err="1" smtClean="0"/>
              <a:t>fp</a:t>
            </a:r>
            <a:r>
              <a:rPr lang="zh-CN" altLang="en-US" baseline="0" dirty="0" smtClean="0"/>
              <a:t>取反就可以</a:t>
            </a:r>
            <a:r>
              <a:rPr lang="en-US" altLang="zh-CN" baseline="0" dirty="0" smtClean="0"/>
              <a:t>booth</a:t>
            </a:r>
            <a:r>
              <a:rPr lang="zh-CN" altLang="en-US" baseline="0" dirty="0" smtClean="0"/>
              <a:t>？可以和</a:t>
            </a:r>
            <a:r>
              <a:rPr lang="en-US" altLang="zh-CN" baseline="0" dirty="0" err="1" smtClean="0"/>
              <a:t>int</a:t>
            </a:r>
            <a:r>
              <a:rPr lang="zh-CN" altLang="en-US" baseline="0" dirty="0" smtClean="0"/>
              <a:t>的补码等效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9904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里</a:t>
            </a:r>
            <a:r>
              <a:rPr lang="en-US" altLang="zh-CN" dirty="0" err="1" smtClean="0"/>
              <a:t>sign_patch</a:t>
            </a:r>
            <a:r>
              <a:rPr lang="zh-CN" altLang="en-US" dirty="0" smtClean="0"/>
              <a:t>是用来补偿非正规的</a:t>
            </a:r>
            <a:r>
              <a:rPr lang="en-US" altLang="zh-CN" dirty="0" smtClean="0"/>
              <a:t>booth code</a:t>
            </a:r>
            <a:r>
              <a:rPr lang="zh-CN" altLang="en-US" dirty="0" smtClean="0"/>
              <a:t>，也就是减</a:t>
            </a:r>
            <a:r>
              <a:rPr lang="en-US" altLang="zh-CN" dirty="0" smtClean="0"/>
              <a:t>5555000…</a:t>
            </a:r>
          </a:p>
          <a:p>
            <a:r>
              <a:rPr lang="zh-CN" altLang="en-US" dirty="0" smtClean="0"/>
              <a:t>而</a:t>
            </a:r>
            <a:r>
              <a:rPr lang="en-US" altLang="zh-CN" dirty="0" smtClean="0"/>
              <a:t>sign compensation</a:t>
            </a:r>
            <a:r>
              <a:rPr lang="zh-CN" altLang="en-US" dirty="0" smtClean="0"/>
              <a:t>是用来计算</a:t>
            </a:r>
            <a:r>
              <a:rPr lang="en-US" altLang="zh-CN" dirty="0" err="1" smtClean="0"/>
              <a:t>fp</a:t>
            </a:r>
            <a:r>
              <a:rPr lang="zh-CN" altLang="en-US" dirty="0" smtClean="0"/>
              <a:t>的实际正负，</a:t>
            </a:r>
            <a:r>
              <a:rPr lang="en-US" altLang="zh-CN" dirty="0" smtClean="0"/>
              <a:t>booth</a:t>
            </a:r>
            <a:r>
              <a:rPr lang="zh-CN" altLang="en-US" dirty="0" smtClean="0"/>
              <a:t>算的时候是当正数算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1506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aseline="0" dirty="0" smtClean="0"/>
              <a:t>对于</a:t>
            </a:r>
            <a:r>
              <a:rPr lang="en-US" altLang="zh-CN" baseline="0" dirty="0" err="1" smtClean="0"/>
              <a:t>fp</a:t>
            </a:r>
            <a:r>
              <a:rPr lang="zh-CN" altLang="en-US" baseline="0" dirty="0" smtClean="0"/>
              <a:t>，</a:t>
            </a:r>
            <a:r>
              <a:rPr lang="en-US" altLang="zh-CN" baseline="0" dirty="0" smtClean="0"/>
              <a:t>Patch</a:t>
            </a:r>
            <a:r>
              <a:rPr lang="zh-CN" altLang="en-US" baseline="0" dirty="0" smtClean="0"/>
              <a:t>补偿了哪两个部分 一个是</a:t>
            </a:r>
            <a:r>
              <a:rPr lang="en-US" altLang="zh-CN" baseline="0" dirty="0" smtClean="0"/>
              <a:t>tag</a:t>
            </a:r>
            <a:r>
              <a:rPr lang="zh-CN" altLang="en-US" baseline="0" dirty="0" smtClean="0"/>
              <a:t>的补码</a:t>
            </a:r>
            <a:r>
              <a:rPr lang="en-US" altLang="zh-CN" baseline="0" dirty="0" smtClean="0"/>
              <a:t>+1</a:t>
            </a:r>
            <a:r>
              <a:rPr lang="zh-CN" altLang="en-US" baseline="0" dirty="0" smtClean="0"/>
              <a:t>补偿，还有一个就是</a:t>
            </a:r>
            <a:r>
              <a:rPr lang="en-US" altLang="zh-CN" baseline="0" dirty="0" smtClean="0"/>
              <a:t>tag</a:t>
            </a:r>
            <a:r>
              <a:rPr lang="zh-CN" altLang="en-US" baseline="0" dirty="0" smtClean="0"/>
              <a:t>的符号位扩展</a:t>
            </a:r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53478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9A6BCC-7B15-4327-A4AB-2D9AEC70061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85872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2076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6999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79821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3706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9283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57249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0524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24519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95662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2044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27982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E2394-5953-45AA-A8C4-1374CA15EBFF}" type="datetimeFigureOut">
              <a:rPr lang="zh-CN" altLang="en-US" smtClean="0"/>
              <a:t>2018/4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9EDD5F-7B73-45FE-ACBE-EDA513C4A5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07537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ea typeface="Arial Unicode MS" panose="020B0604020202020204" pitchFamily="34" charset="-122"/>
                <a:cs typeface="Arial" panose="020B0604020202020204" pitchFamily="34" charset="0"/>
              </a:rPr>
              <a:t>CMAC in NVDLA</a:t>
            </a:r>
            <a:endParaRPr lang="zh-CN" altLang="en-US" dirty="0">
              <a:latin typeface="Arial" panose="020B0604020202020204" pitchFamily="34" charset="0"/>
              <a:ea typeface="Arial Unicode MS" panose="020B0604020202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3349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66" y="5965371"/>
            <a:ext cx="12192000" cy="734885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dder tree</a:t>
            </a:r>
          </a:p>
        </p:txBody>
      </p:sp>
      <p:sp>
        <p:nvSpPr>
          <p:cNvPr id="5" name="矩形 4"/>
          <p:cNvSpPr/>
          <p:nvPr/>
        </p:nvSpPr>
        <p:spPr>
          <a:xfrm>
            <a:off x="443591" y="1485920"/>
            <a:ext cx="5667375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还有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gn tree for float-point compensation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0 (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res_tag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每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mul8bit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分成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8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组，每组对应不同组的相同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it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然后每四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it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累加成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bit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同权重的单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it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加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1 (4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16bit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16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2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(8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38bit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4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× 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数据一起给到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adder tree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部分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计算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时每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it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分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0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～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3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（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1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～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3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是给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fp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&amp; 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用的）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取反，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变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5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做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减法，里面还差的补码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+1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在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atch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里面包括了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最终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atch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也分四部分，对于非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只有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atch0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有效</a:t>
            </a:r>
            <a:endParaRPr lang="zh-CN" altLang="zh-CN" sz="1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46842" y="1049290"/>
            <a:ext cx="4905375" cy="462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6359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dder tree</a:t>
            </a:r>
          </a:p>
        </p:txBody>
      </p:sp>
      <p:sp>
        <p:nvSpPr>
          <p:cNvPr id="7" name="矩形 6"/>
          <p:cNvSpPr/>
          <p:nvPr/>
        </p:nvSpPr>
        <p:spPr>
          <a:xfrm>
            <a:off x="620196" y="1594924"/>
            <a:ext cx="282179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Special 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operation </a:t>
            </a:r>
            <a:r>
              <a:rPr lang="en-US" altLang="zh-CN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for WG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158" y="2474230"/>
            <a:ext cx="5231117" cy="1437559"/>
          </a:xfrm>
          <a:prstGeom prst="rect">
            <a:avLst/>
          </a:prstGeom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5924507"/>
              </p:ext>
            </p:extLst>
          </p:nvPr>
        </p:nvGraphicFramePr>
        <p:xfrm>
          <a:off x="5605592" y="1105890"/>
          <a:ext cx="5706546" cy="5008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5" imgW="4895349" imgH="4296240" progId="Visio.Drawing.11">
                  <p:embed/>
                </p:oleObj>
              </mc:Choice>
              <mc:Fallback>
                <p:oleObj name="Visio" r:id="rId5" imgW="4895349" imgH="429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05592" y="1105890"/>
                        <a:ext cx="5706546" cy="5008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34873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526875" y="2452637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anks</a:t>
            </a:r>
          </a:p>
        </p:txBody>
      </p:sp>
    </p:spTree>
    <p:extLst>
      <p:ext uri="{BB962C8B-B14F-4D97-AF65-F5344CB8AC3E}">
        <p14:creationId xmlns:p14="http://schemas.microsoft.com/office/powerpoint/2010/main" val="17000915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037211"/>
              </p:ext>
            </p:extLst>
          </p:nvPr>
        </p:nvGraphicFramePr>
        <p:xfrm>
          <a:off x="3800010" y="1450756"/>
          <a:ext cx="5211186" cy="4940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" name="Visio" r:id="rId3" imgW="6935933" imgH="6575850" progId="Visio.Drawing.11">
                  <p:embed/>
                </p:oleObj>
              </mc:Choice>
              <mc:Fallback>
                <p:oleObj name="Visio" r:id="rId3" imgW="6935933" imgH="65758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00010" y="1450756"/>
                        <a:ext cx="5211186" cy="49404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374475" y="120453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irst, the big picture…</a:t>
            </a:r>
          </a:p>
        </p:txBody>
      </p:sp>
    </p:spTree>
    <p:extLst>
      <p:ext uri="{BB962C8B-B14F-4D97-AF65-F5344CB8AC3E}">
        <p14:creationId xmlns:p14="http://schemas.microsoft.com/office/powerpoint/2010/main" val="26170918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3800010" y="1450756"/>
          <a:ext cx="5211186" cy="4940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" name="Visio" r:id="rId3" imgW="6935933" imgH="6575850" progId="Visio.Drawing.11">
                  <p:embed/>
                </p:oleObj>
              </mc:Choice>
              <mc:Fallback>
                <p:oleObj name="Visio" r:id="rId3" imgW="6935933" imgH="65758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00010" y="1450756"/>
                        <a:ext cx="5211186" cy="49404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374475" y="120453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irst, the big picture…</a:t>
            </a:r>
          </a:p>
        </p:txBody>
      </p:sp>
      <p:sp>
        <p:nvSpPr>
          <p:cNvPr id="2" name="圆角矩形 1"/>
          <p:cNvSpPr/>
          <p:nvPr/>
        </p:nvSpPr>
        <p:spPr>
          <a:xfrm>
            <a:off x="6584207" y="2300648"/>
            <a:ext cx="1036320" cy="1611086"/>
          </a:xfrm>
          <a:prstGeom prst="roundRect">
            <a:avLst/>
          </a:prstGeom>
          <a:solidFill>
            <a:schemeClr val="accent4">
              <a:lumMod val="60000"/>
              <a:lumOff val="40000"/>
              <a:alpha val="34000"/>
            </a:schemeClr>
          </a:solidFill>
          <a:ln w="349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56704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MAC</a:t>
            </a:r>
          </a:p>
        </p:txBody>
      </p:sp>
      <p:sp>
        <p:nvSpPr>
          <p:cNvPr id="7" name="矩形 6"/>
          <p:cNvSpPr/>
          <p:nvPr/>
        </p:nvSpPr>
        <p:spPr>
          <a:xfrm>
            <a:off x="1163783" y="1883518"/>
            <a:ext cx="6096000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Parallel in group level: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16 MACs -&gt; 16 kernels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64 multipliers/MAC -&gt; 64 channels/kernel;</a:t>
            </a:r>
          </a:p>
          <a:p>
            <a:pPr lvl="1" algn="just">
              <a:lnSpc>
                <a:spcPct val="150000"/>
              </a:lnSpc>
            </a:pP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Multiplier: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radix-4 booth multiplier;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hared for fp16/ int16/ int8;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Adder tree for accumulation (DC, WG, …)</a:t>
            </a:r>
            <a:endParaRPr lang="zh-CN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Additional 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module for fp16 operation;</a:t>
            </a:r>
          </a:p>
        </p:txBody>
      </p:sp>
    </p:spTree>
    <p:extLst>
      <p:ext uri="{BB962C8B-B14F-4D97-AF65-F5344CB8AC3E}">
        <p14:creationId xmlns:p14="http://schemas.microsoft.com/office/powerpoint/2010/main" val="42565701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MAC</a:t>
            </a:r>
          </a:p>
        </p:txBody>
      </p:sp>
      <p:sp>
        <p:nvSpPr>
          <p:cNvPr id="7" name="矩形 6"/>
          <p:cNvSpPr/>
          <p:nvPr/>
        </p:nvSpPr>
        <p:spPr>
          <a:xfrm>
            <a:off x="1163783" y="1883518"/>
            <a:ext cx="6096000" cy="5078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tep1: data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reconstructure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2496067"/>
            <a:ext cx="5192744" cy="80162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576107"/>
            <a:ext cx="5166023" cy="63239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98843" y="3208346"/>
            <a:ext cx="6493157" cy="24137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98843" y="2699806"/>
            <a:ext cx="5023512" cy="46316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98843" y="2496067"/>
            <a:ext cx="4017029" cy="178139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" y="4669670"/>
            <a:ext cx="546027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for fp16, 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info is in 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_sft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送到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mul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data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最高位保留符号位，低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15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位就是去掉次幂的数；（不是补码格式）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04069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MAC</a:t>
            </a:r>
          </a:p>
        </p:txBody>
      </p:sp>
      <p:sp>
        <p:nvSpPr>
          <p:cNvPr id="4" name="矩形 3"/>
          <p:cNvSpPr/>
          <p:nvPr/>
        </p:nvSpPr>
        <p:spPr>
          <a:xfrm>
            <a:off x="444137" y="2301062"/>
            <a:ext cx="5698843" cy="23544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b="1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模块</a:t>
            </a:r>
            <a:endParaRPr lang="en-US" altLang="zh-CN" sz="1400" b="1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被每一组的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dat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t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[14:12]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加一下，就是每一个乘法的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找到最大值输出为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_max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（二叉树）；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每一个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_sft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=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_max-exp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给到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mul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模块；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对于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fp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mul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算完根据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_sft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右移，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最后给到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cmac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累加为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op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格式回归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fp16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部分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{exp_max,2’b00};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42980" y="2301062"/>
            <a:ext cx="569884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an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模块</a:t>
            </a:r>
            <a:endParaRPr lang="en-US" altLang="zh-CN" sz="1400" b="1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从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Level0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～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7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二分查找找，最终找到最低位对应的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mts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{data, weight}</a:t>
            </a:r>
          </a:p>
          <a:p>
            <a:pPr algn="just">
              <a:lnSpc>
                <a:spcPct val="150000"/>
              </a:lnSpc>
            </a:pPr>
            <a:endParaRPr lang="en-US" altLang="zh-CN" sz="1400" b="1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9515" y="3391222"/>
            <a:ext cx="3171825" cy="9810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6780" y="4967157"/>
            <a:ext cx="7391400" cy="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77962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ultiplier</a:t>
            </a:r>
          </a:p>
        </p:txBody>
      </p:sp>
      <p:sp>
        <p:nvSpPr>
          <p:cNvPr id="4" name="矩形 3"/>
          <p:cNvSpPr/>
          <p:nvPr/>
        </p:nvSpPr>
        <p:spPr>
          <a:xfrm>
            <a:off x="1163783" y="1883518"/>
            <a:ext cx="10579038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Operands are 16bits-wide; 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_sft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signals for fp16 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mul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Default for int16;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for int8, data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高位置零也一起累加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组合逻辑同牌出结果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当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operand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有效且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nz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an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输出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valid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fp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下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[15]=0, 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有单独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fp_sign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用异或得到表示符号位，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ooth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会用到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将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t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data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16bit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分成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8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块（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for booth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），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这里分成了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t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也分为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hi</a:t>
            </a:r>
            <a:r>
              <a:rPr lang="en-US" altLang="zh-CN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,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lo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两块，对应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nt8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处理；另外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src_data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也分为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0/1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nt16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就直接是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data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nt8 src0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是低半部分，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rc1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是高半部分移到低半部分；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6887" y="360596"/>
            <a:ext cx="2390775" cy="25812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43867" y="2482640"/>
            <a:ext cx="3293824" cy="3175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0067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th</a:t>
            </a:r>
          </a:p>
        </p:txBody>
      </p:sp>
      <p:sp>
        <p:nvSpPr>
          <p:cNvPr id="7" name="矩形 6"/>
          <p:cNvSpPr/>
          <p:nvPr/>
        </p:nvSpPr>
        <p:spPr>
          <a:xfrm>
            <a:off x="937360" y="1485469"/>
            <a:ext cx="10579038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Fp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没有补码，很难受</a:t>
            </a:r>
            <a:endParaRPr lang="en-US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输入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16bit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17bit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（因为是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radix4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+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inv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bit 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（依然没有用补码表示，负数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data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取反，并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et 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inv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bit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）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累加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前强行组成补码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先是两个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0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csa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tree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把两个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5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输入减成两个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输出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对于非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nt8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还要以及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1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再来一次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到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；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之后对于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nt8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fp16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再做一下变换，两个数分别作为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res_a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/b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输出；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nt8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把两个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0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输出第一半拼在一起</a:t>
            </a:r>
            <a:endParaRPr lang="en-US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Fp16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根据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exp_sft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做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hift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’b0</a:t>
            </a: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是（不要忘了之前左移过）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还有</a:t>
            </a:r>
            <a:r>
              <a:rPr lang="en-US" altLang="zh-CN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res_tag</a:t>
            </a:r>
            <a:endParaRPr lang="en-US" altLang="zh-CN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8952" y="1715660"/>
            <a:ext cx="1866900" cy="1905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71522" y="2441625"/>
            <a:ext cx="3495675" cy="8191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16262" y="3289546"/>
            <a:ext cx="2647950" cy="7524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82862" y="4925663"/>
            <a:ext cx="3181350" cy="6381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8609" y="6116539"/>
            <a:ext cx="3562350" cy="381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938609" y="4997203"/>
            <a:ext cx="4448175" cy="3619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58936" y="5706909"/>
            <a:ext cx="5148697" cy="113988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778237" y="742308"/>
            <a:ext cx="2085975" cy="95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23787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>
          <a:xfrm>
            <a:off x="374475" y="360596"/>
            <a:ext cx="10515600" cy="112487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dder tree</a:t>
            </a:r>
          </a:p>
        </p:txBody>
      </p:sp>
      <p:sp>
        <p:nvSpPr>
          <p:cNvPr id="7" name="矩形 6"/>
          <p:cNvSpPr/>
          <p:nvPr/>
        </p:nvSpPr>
        <p:spPr>
          <a:xfrm>
            <a:off x="820454" y="1564732"/>
            <a:ext cx="582799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0 (8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36bit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16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， 位宽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+4bit 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1 (4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2bit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8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， 位宽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+6bit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2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(4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2bit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en-US" altLang="zh-CN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8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endParaRPr lang="en-US" altLang="zh-CN" sz="1400" b="1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3 (4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2bit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4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，还有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gn tree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*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evel4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(6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6bit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，输出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) 4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× tree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格式和乘法器里的一样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× 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输入是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mul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输出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l2</a:t>
            </a:r>
            <a:r>
              <a:rPr lang="zh-CN" altLang="en-US" sz="14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有</a:t>
            </a:r>
            <a:r>
              <a:rPr lang="en-US" altLang="zh-CN" sz="14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zh-CN" altLang="en-US" sz="1400" b="1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特有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逻辑选</a:t>
            </a:r>
            <a:r>
              <a:rPr lang="en-US" altLang="zh-CN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1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输入还是输出做输入；</a:t>
            </a:r>
            <a:endParaRPr lang="en-US" altLang="zh-CN" sz="1400" b="1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一共两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半，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second half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只有</a:t>
            </a:r>
            <a:r>
              <a:rPr lang="en-US" altLang="zh-CN" sz="14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需要，非</a:t>
            </a:r>
            <a:r>
              <a:rPr lang="en-US" altLang="zh-CN" sz="1400" kern="1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zh-CN" altLang="en-US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全</a:t>
            </a:r>
            <a:r>
              <a:rPr lang="en-US" altLang="zh-CN" sz="14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>0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2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输出同一级 还有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gn tag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补偿逻辑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0~3b0~7(?)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3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没有特别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gn compensation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只有</a:t>
            </a:r>
            <a:r>
              <a:rPr lang="en-US" altLang="zh-CN" sz="1400" b="1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fp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需要，</a:t>
            </a:r>
            <a:r>
              <a:rPr lang="en-US" altLang="zh-CN" sz="1400" b="1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en-US" altLang="zh-CN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dc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还不一样</a:t>
            </a:r>
            <a:endParaRPr lang="en-US" altLang="zh-CN" sz="1400" b="1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3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同拍有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sign tree l1&amp;l2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其实上是*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5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累加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64-&gt;16-&gt;4 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（不同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权重不同）</a:t>
            </a:r>
            <a:endParaRPr lang="en-US" altLang="zh-CN" sz="1400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4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又有</a:t>
            </a:r>
            <a:r>
              <a:rPr lang="en-US" altLang="zh-CN" sz="1400" b="1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特殊处理和</a:t>
            </a:r>
            <a:r>
              <a:rPr lang="en-US" altLang="zh-CN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l2</a:t>
            </a:r>
            <a:r>
              <a:rPr lang="zh-CN" altLang="en-US" sz="1400" b="1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几乎一样</a:t>
            </a:r>
            <a:endParaRPr lang="en-US" altLang="zh-CN" sz="1400" b="1" kern="1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最后做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final patch</a:t>
            </a:r>
            <a:endParaRPr lang="en-US" altLang="zh-CN" sz="1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最后输出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部分，对应</a:t>
            </a:r>
            <a:r>
              <a:rPr lang="en-US" altLang="zh-CN" sz="1400" kern="1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wg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2x2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对于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nt8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实际是</a:t>
            </a:r>
            <a:r>
              <a:rPr lang="en-US" altLang="zh-CN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8</a:t>
            </a:r>
            <a:r>
              <a:rPr lang="zh-CN" altLang="en-US" sz="1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个值</a:t>
            </a:r>
            <a:endParaRPr lang="zh-CN" altLang="zh-CN" sz="14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8925" y="1360868"/>
            <a:ext cx="5553075" cy="61912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8450" y="2171416"/>
            <a:ext cx="5543550" cy="3143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20025" y="2574818"/>
            <a:ext cx="4371975" cy="69532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48450" y="4246616"/>
            <a:ext cx="4067175" cy="74295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48450" y="5019214"/>
            <a:ext cx="4029075" cy="7715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86500" y="3384056"/>
            <a:ext cx="5905500" cy="809625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419188" y="6479370"/>
            <a:ext cx="473206" cy="3820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zh-CN" sz="1400" b="1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984632" y="5916293"/>
            <a:ext cx="4695825" cy="828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3013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9</TotalTime>
  <Words>964</Words>
  <Application>Microsoft Office PowerPoint</Application>
  <PresentationFormat>宽屏</PresentationFormat>
  <Paragraphs>99</Paragraphs>
  <Slides>1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Arial Unicode MS</vt:lpstr>
      <vt:lpstr>宋体</vt:lpstr>
      <vt:lpstr>Arial</vt:lpstr>
      <vt:lpstr>Calibri</vt:lpstr>
      <vt:lpstr>Calibri Light</vt:lpstr>
      <vt:lpstr>Times New Roman</vt:lpstr>
      <vt:lpstr>Office 主题</vt:lpstr>
      <vt:lpstr>Visio</vt:lpstr>
      <vt:lpstr>Microsoft Office Visio 绘图</vt:lpstr>
      <vt:lpstr>CMAC in NVDL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AC in NVDLA</dc:title>
  <dc:creator>Pumpkin Pan</dc:creator>
  <cp:lastModifiedBy>Pumpkin Pan</cp:lastModifiedBy>
  <cp:revision>124</cp:revision>
  <dcterms:created xsi:type="dcterms:W3CDTF">2018-04-04T02:46:15Z</dcterms:created>
  <dcterms:modified xsi:type="dcterms:W3CDTF">2018-04-10T09:05:39Z</dcterms:modified>
</cp:coreProperties>
</file>